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3D2DAE" w14:textId="0AC747AA" w:rsidR="005C00FD" w:rsidRDefault="00E1457D" w:rsidP="007C562E">
      <w:pPr>
        <w:tabs>
          <w:tab w:val="left" w:pos="1740"/>
        </w:tabs>
        <w:jc w:val="center"/>
        <w:rPr>
          <w:b/>
          <w:bCs/>
        </w:rPr>
      </w:pPr>
      <w:r>
        <w:rPr>
          <w:b/>
          <w:bCs/>
        </w:rPr>
        <w:t>Problemas</w:t>
      </w:r>
      <w:r w:rsidR="007C562E" w:rsidRPr="007C562E">
        <w:rPr>
          <w:b/>
          <w:bCs/>
        </w:rPr>
        <w:t xml:space="preserve"> em equipe </w:t>
      </w:r>
      <w:r w:rsidR="00672091">
        <w:rPr>
          <w:b/>
          <w:bCs/>
        </w:rPr>
        <w:t>12</w:t>
      </w:r>
    </w:p>
    <w:p w14:paraId="6C63D245" w14:textId="77777777" w:rsidR="003212CE" w:rsidRDefault="003212CE" w:rsidP="003212CE">
      <w:pPr>
        <w:tabs>
          <w:tab w:val="left" w:pos="1740"/>
        </w:tabs>
      </w:pPr>
    </w:p>
    <w:p w14:paraId="39C3198A" w14:textId="7A38B424" w:rsidR="003212CE" w:rsidRPr="003212CE" w:rsidRDefault="003212CE" w:rsidP="003212CE">
      <w:pPr>
        <w:tabs>
          <w:tab w:val="left" w:pos="1740"/>
        </w:tabs>
      </w:pPr>
      <w:r>
        <w:t>Estudantes: ______________________________________________________</w:t>
      </w:r>
    </w:p>
    <w:p w14:paraId="453D2DAF" w14:textId="77777777" w:rsidR="005C00FD" w:rsidRDefault="005C00FD" w:rsidP="00497A40">
      <w:pPr>
        <w:ind w:firstLine="360"/>
        <w:rPr>
          <w:sz w:val="20"/>
          <w:lang w:val="en-US"/>
        </w:rPr>
      </w:pPr>
    </w:p>
    <w:p w14:paraId="16E2A3A4" w14:textId="38967A1C" w:rsidR="00710B63" w:rsidRDefault="005C00FD" w:rsidP="005C00FD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Um </w:t>
      </w:r>
      <w:r w:rsidR="00710B63" w:rsidRPr="007C562E">
        <w:rPr>
          <w:sz w:val="22"/>
          <w:szCs w:val="22"/>
        </w:rPr>
        <w:t>ateliê</w:t>
      </w:r>
      <w:r w:rsidRPr="007C562E">
        <w:rPr>
          <w:sz w:val="22"/>
          <w:szCs w:val="22"/>
        </w:rPr>
        <w:t xml:space="preserve"> comporta duas máquinas idênticas, cada uma com taxa de falha de 0,25 falhas por dia. Quando uma máquina falha ela precisa passar por dois reparadores (r1 e r2), necessariamente nessa ordem, ou seja, primeiro pelo reparador r1 e depois pelo reparador r2. A taxa de reparação do reparador r1 é 0,5 reparações por dia e a taxa de reparação do reparador r2 é 0,75 reparações por dia. Os estados do sistema são representados por uma tripla de variáveis (n, r1, r2), onde n é a quantidade de máquinas em reparação, ou seja, n = 0, 1 ou 2; r1é igual a zero se o reparador 1 não está ocupado e igual a 1 se o reparador 1 está ocupado; r2é igual a zero se o reparador 2 não está ocupado e igual a 1 se o reparador 2 está ocupado. </w:t>
      </w:r>
    </w:p>
    <w:p w14:paraId="43742CED" w14:textId="4D5746FF" w:rsidR="00710B63" w:rsidRDefault="005C00FD" w:rsidP="00710B63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A cadeia de Markov que representa o processo de funcionamento do </w:t>
      </w:r>
      <w:r w:rsidR="00B2712F" w:rsidRPr="007C562E">
        <w:rPr>
          <w:sz w:val="22"/>
          <w:szCs w:val="22"/>
        </w:rPr>
        <w:t>ateliê</w:t>
      </w:r>
      <w:r w:rsidRPr="007C562E">
        <w:rPr>
          <w:sz w:val="22"/>
          <w:szCs w:val="22"/>
        </w:rPr>
        <w:t xml:space="preserve"> terá então 6 estados:</w:t>
      </w:r>
    </w:p>
    <w:p w14:paraId="453D2DB0" w14:textId="68F96A69" w:rsidR="005C00FD" w:rsidRPr="007C562E" w:rsidRDefault="005C00FD" w:rsidP="00710B63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1: (0, 0, 0) = nenhuma máquina com defeito e nenhum reparador trabalhando; </w:t>
      </w:r>
    </w:p>
    <w:p w14:paraId="453D2DB1" w14:textId="77777777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2: (1, 1, 0) = uma máquina com defeito e reparador 1 trabalhando; </w:t>
      </w:r>
    </w:p>
    <w:p w14:paraId="453D2DB2" w14:textId="77777777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3: (1, 0, 1) = uma máquina com defeito e reparador 2 trabalhando; </w:t>
      </w:r>
    </w:p>
    <w:p w14:paraId="453D2DB3" w14:textId="63746BFB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>Estado 4: (2, 1, 0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 1 trabalhando; </w:t>
      </w:r>
    </w:p>
    <w:p w14:paraId="453D2DB4" w14:textId="59798A15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>Estado 5: (2, 1, 1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es 1 e 2 trabalhando; Estado 6: (2, 0, 1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 2 trabalhando (a segunda máquina que falhou está aguardando o reparador 2 que ainda trabalha na primeira máquina que falhou).</w:t>
      </w:r>
    </w:p>
    <w:p w14:paraId="453D2DB6" w14:textId="0E0EB0DF" w:rsidR="005C00FD" w:rsidRDefault="007C562E" w:rsidP="007C562E">
      <w:pPr>
        <w:ind w:left="360"/>
        <w:jc w:val="both"/>
        <w:rPr>
          <w:sz w:val="22"/>
          <w:szCs w:val="22"/>
        </w:rPr>
      </w:pPr>
      <w:r w:rsidRPr="007C562E">
        <w:rPr>
          <w:sz w:val="22"/>
          <w:szCs w:val="22"/>
        </w:rPr>
        <w:t>O diagrama de transições do funcionamento e reparo das máquinas pode ser representado como segue:</w:t>
      </w:r>
    </w:p>
    <w:p w14:paraId="64A41288" w14:textId="77777777" w:rsidR="006A60BD" w:rsidRPr="007C562E" w:rsidRDefault="006A60BD" w:rsidP="007C562E">
      <w:pPr>
        <w:ind w:left="360"/>
        <w:jc w:val="both"/>
        <w:rPr>
          <w:sz w:val="22"/>
          <w:szCs w:val="22"/>
        </w:rPr>
      </w:pPr>
    </w:p>
    <w:bookmarkStart w:id="0" w:name="_MON_1526805658"/>
    <w:bookmarkEnd w:id="0"/>
    <w:p w14:paraId="453D2DB7" w14:textId="2FC6C0EA" w:rsidR="005C00FD" w:rsidRDefault="000F5B07" w:rsidP="007C562E">
      <w:pPr>
        <w:jc w:val="center"/>
      </w:pPr>
      <w:r>
        <w:object w:dxaOrig="4440" w:dyaOrig="3510" w14:anchorId="453D2D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175.5pt" o:ole="">
            <v:imagedata r:id="rId5" o:title=""/>
          </v:shape>
          <o:OLEObject Type="Embed" ProgID="Visio.Drawing.11" ShapeID="_x0000_i1025" DrawAspect="Content" ObjectID="_1697544387" r:id="rId6"/>
        </w:object>
      </w:r>
      <w:r>
        <w:object w:dxaOrig="4306" w:dyaOrig="3510" w14:anchorId="31A512D8">
          <v:shape id="_x0000_i1039" type="#_x0000_t75" style="width:194pt;height:158pt" o:ole="">
            <v:imagedata r:id="rId7" o:title=""/>
          </v:shape>
          <o:OLEObject Type="Embed" ProgID="Visio.Drawing.11" ShapeID="_x0000_i1039" DrawAspect="Content" ObjectID="_1697544388" r:id="rId8"/>
        </w:object>
      </w:r>
    </w:p>
    <w:p w14:paraId="453D2DB8" w14:textId="77777777" w:rsidR="005C00FD" w:rsidRDefault="005C00FD" w:rsidP="005C00FD">
      <w:pPr>
        <w:jc w:val="both"/>
      </w:pPr>
    </w:p>
    <w:p w14:paraId="4FDFB42F" w14:textId="0CE5348C" w:rsidR="007C562E" w:rsidRDefault="00632983" w:rsidP="00632983">
      <w:pPr>
        <w:ind w:left="360"/>
        <w:jc w:val="both"/>
      </w:pPr>
      <w:r>
        <w:t>Calcular a matriz Q</w:t>
      </w:r>
    </w:p>
    <w:p w14:paraId="03539B52" w14:textId="73350B0B" w:rsidR="0027714A" w:rsidRDefault="0027714A" w:rsidP="0027714A">
      <w:pPr>
        <w:ind w:left="360"/>
        <w:jc w:val="both"/>
      </w:pPr>
      <w:r>
        <w:t>Copiar seu código aqui</w:t>
      </w:r>
    </w:p>
    <w:p w14:paraId="54F597EF" w14:textId="77777777" w:rsidR="0027714A" w:rsidRPr="006A60BD" w:rsidRDefault="0027714A" w:rsidP="0027714A">
      <w:pPr>
        <w:ind w:left="360"/>
        <w:jc w:val="both"/>
      </w:pPr>
    </w:p>
    <w:p w14:paraId="453D2DBD" w14:textId="7C738C1C" w:rsidR="006A60BD" w:rsidRDefault="006A60BD" w:rsidP="005C00FD">
      <w:pPr>
        <w:jc w:val="both"/>
      </w:pPr>
      <w:r>
        <w:br w:type="page"/>
      </w:r>
    </w:p>
    <w:p w14:paraId="630B97F4" w14:textId="70679875" w:rsidR="00CA17FC" w:rsidRPr="00B2712F" w:rsidRDefault="00CA17FC" w:rsidP="00B2712F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B2712F">
        <w:rPr>
          <w:sz w:val="22"/>
          <w:szCs w:val="22"/>
        </w:rPr>
        <w:lastRenderedPageBreak/>
        <w:t>Implementar a função cmt</w:t>
      </w:r>
      <w:r w:rsidR="00710B63" w:rsidRPr="00B2712F">
        <w:rPr>
          <w:sz w:val="22"/>
          <w:szCs w:val="22"/>
        </w:rPr>
        <w:t>c</w:t>
      </w:r>
      <w:r w:rsidRPr="00B2712F">
        <w:rPr>
          <w:sz w:val="22"/>
          <w:szCs w:val="22"/>
        </w:rPr>
        <w:t xml:space="preserve">P para calcular o estado permanente de uma cadeia de Markov em tempo </w:t>
      </w:r>
      <w:r w:rsidR="00710B63" w:rsidRPr="00B2712F">
        <w:rPr>
          <w:sz w:val="22"/>
          <w:szCs w:val="22"/>
        </w:rPr>
        <w:t>co</w:t>
      </w:r>
      <w:r w:rsidR="00EC2431" w:rsidRPr="00B2712F">
        <w:rPr>
          <w:sz w:val="22"/>
          <w:szCs w:val="22"/>
        </w:rPr>
        <w:t>ntínuo</w:t>
      </w:r>
      <w:r w:rsidRPr="00B2712F">
        <w:rPr>
          <w:sz w:val="22"/>
          <w:szCs w:val="22"/>
        </w:rPr>
        <w:t>.</w:t>
      </w:r>
    </w:p>
    <w:p w14:paraId="4ED15F41" w14:textId="2ED7E5F6" w:rsidR="00CA17FC" w:rsidRPr="00EC2431" w:rsidRDefault="00CA17FC" w:rsidP="00EC2431">
      <w:pPr>
        <w:ind w:left="348"/>
      </w:pPr>
      <w:r w:rsidRPr="00EC2431">
        <w:t xml:space="preserve">A função recebe como argumento a matriz </w:t>
      </w:r>
      <w:r w:rsidR="008C02D8">
        <w:t>Q</w:t>
      </w:r>
    </w:p>
    <w:p w14:paraId="514024DE" w14:textId="0E6ADFA0" w:rsidR="00CA17FC" w:rsidRDefault="00CA17FC" w:rsidP="00CA17FC">
      <w:pPr>
        <w:ind w:left="348"/>
      </w:pPr>
      <w:r>
        <w:t>Testa se a matriz está corretamente construída em relação (</w:t>
      </w:r>
      <w:r w:rsidR="008C02D8">
        <w:t>todas as</w:t>
      </w:r>
      <w:r>
        <w:t xml:space="preserve"> linha</w:t>
      </w:r>
      <w:r w:rsidR="008C02D8">
        <w:t>s</w:t>
      </w:r>
      <w:r>
        <w:t xml:space="preserve"> </w:t>
      </w:r>
      <w:r w:rsidR="00EA489C">
        <w:t>têm</w:t>
      </w:r>
      <w:r>
        <w:t xml:space="preserve"> que somar 1)</w:t>
      </w:r>
    </w:p>
    <w:p w14:paraId="24D333D7" w14:textId="77777777" w:rsidR="00CA17FC" w:rsidRDefault="00CA17FC" w:rsidP="00CA17FC">
      <w:pPr>
        <w:ind w:left="348"/>
      </w:pPr>
      <w:r>
        <w:t>Constrói as matrizes A e B</w:t>
      </w:r>
    </w:p>
    <w:p w14:paraId="557874C1" w14:textId="77777777" w:rsidR="00CA17FC" w:rsidRDefault="00CA17FC" w:rsidP="00CA17FC">
      <w:pPr>
        <w:ind w:left="348"/>
      </w:pPr>
      <w:r>
        <w:t>Retorna o vetor PI</w:t>
      </w:r>
    </w:p>
    <w:p w14:paraId="0923EC0E" w14:textId="417F3E85" w:rsidR="00CA17FC" w:rsidRDefault="00CA17FC" w:rsidP="00CA17FC">
      <w:pPr>
        <w:ind w:left="348"/>
      </w:pPr>
      <w:r>
        <w:t>Usar cmt</w:t>
      </w:r>
      <w:r w:rsidR="008E2200">
        <w:t>c</w:t>
      </w:r>
      <w:r>
        <w:t>.py</w:t>
      </w:r>
    </w:p>
    <w:p w14:paraId="498E54AD" w14:textId="22BAB51A" w:rsidR="006A60BD" w:rsidRDefault="00EA489C" w:rsidP="00CA17FC">
      <w:pPr>
        <w:ind w:left="348"/>
      </w:pPr>
      <w:r>
        <w:t>Problema já resolvido</w:t>
      </w:r>
    </w:p>
    <w:p w14:paraId="6BDF0332" w14:textId="77777777" w:rsidR="004A236E" w:rsidRDefault="004A236E" w:rsidP="004A236E">
      <w:pPr>
        <w:ind w:left="348"/>
      </w:pPr>
      <w:r>
        <w:t>def cmtcP(Q):</w:t>
      </w:r>
    </w:p>
    <w:p w14:paraId="658A754C" w14:textId="77777777" w:rsidR="004A236E" w:rsidRDefault="004A236E" w:rsidP="004A236E">
      <w:pPr>
        <w:ind w:left="348"/>
      </w:pPr>
      <w:r>
        <w:t xml:space="preserve">    [r,c] = Q.shape</w:t>
      </w:r>
    </w:p>
    <w:p w14:paraId="0BC2C040" w14:textId="77777777" w:rsidR="004A236E" w:rsidRDefault="004A236E" w:rsidP="004A236E">
      <w:pPr>
        <w:ind w:left="348"/>
      </w:pPr>
      <w:r>
        <w:t xml:space="preserve">    </w:t>
      </w:r>
      <w:r w:rsidRPr="004A236E">
        <w:rPr>
          <w:lang w:val="en-US"/>
        </w:rPr>
        <w:t xml:space="preserve">if ((r != c) | np.any(np.sum(Q, 1) != </w:t>
      </w:r>
      <w:r>
        <w:t>0)):</w:t>
      </w:r>
    </w:p>
    <w:p w14:paraId="49561058" w14:textId="77777777" w:rsidR="004A236E" w:rsidRDefault="004A236E" w:rsidP="004A236E">
      <w:pPr>
        <w:ind w:left="348"/>
      </w:pPr>
      <w:r>
        <w:t xml:space="preserve">        raise Exception('Matriz P invalida!')</w:t>
      </w:r>
    </w:p>
    <w:p w14:paraId="05BDE98C" w14:textId="77777777" w:rsidR="004A236E" w:rsidRDefault="004A236E" w:rsidP="004A236E">
      <w:pPr>
        <w:ind w:left="348"/>
      </w:pPr>
    </w:p>
    <w:p w14:paraId="61B550B6" w14:textId="77777777" w:rsidR="004A236E" w:rsidRDefault="004A236E" w:rsidP="004A236E">
      <w:pPr>
        <w:ind w:left="348"/>
      </w:pPr>
      <w:r>
        <w:t xml:space="preserve">    A = np.transpose(Q)</w:t>
      </w:r>
    </w:p>
    <w:p w14:paraId="03E64072" w14:textId="77777777" w:rsidR="004A236E" w:rsidRDefault="004A236E" w:rsidP="004A236E">
      <w:pPr>
        <w:ind w:left="348"/>
      </w:pPr>
      <w:r>
        <w:t xml:space="preserve">    A = np.vstack((A, np.ones(r)))</w:t>
      </w:r>
    </w:p>
    <w:p w14:paraId="3342FF3A" w14:textId="77777777" w:rsidR="004A236E" w:rsidRDefault="004A236E" w:rsidP="004A236E">
      <w:pPr>
        <w:ind w:left="348"/>
      </w:pPr>
      <w:r>
        <w:t xml:space="preserve">    B = np.zeros(r)</w:t>
      </w:r>
    </w:p>
    <w:p w14:paraId="2C46152F" w14:textId="77777777" w:rsidR="004A236E" w:rsidRPr="004A236E" w:rsidRDefault="004A236E" w:rsidP="004A236E">
      <w:pPr>
        <w:ind w:left="348"/>
        <w:rPr>
          <w:lang w:val="en-US"/>
        </w:rPr>
      </w:pPr>
      <w:r>
        <w:t xml:space="preserve">    </w:t>
      </w:r>
      <w:r w:rsidRPr="004A236E">
        <w:rPr>
          <w:lang w:val="en-US"/>
        </w:rPr>
        <w:t>B = np.hstack((B,[1]))</w:t>
      </w:r>
    </w:p>
    <w:p w14:paraId="17A77FFF" w14:textId="77777777" w:rsidR="004A236E" w:rsidRPr="004A236E" w:rsidRDefault="004A236E" w:rsidP="004A236E">
      <w:pPr>
        <w:ind w:left="348"/>
        <w:rPr>
          <w:lang w:val="en-US"/>
        </w:rPr>
      </w:pPr>
      <w:r w:rsidRPr="004A236E">
        <w:rPr>
          <w:lang w:val="en-US"/>
        </w:rPr>
        <w:t xml:space="preserve">    A_pinv = np.linalg.pinv(A)</w:t>
      </w:r>
    </w:p>
    <w:p w14:paraId="0FE61DE6" w14:textId="77777777" w:rsidR="004A236E" w:rsidRPr="004A236E" w:rsidRDefault="004A236E" w:rsidP="004A236E">
      <w:pPr>
        <w:ind w:left="348"/>
        <w:rPr>
          <w:lang w:val="en-US"/>
        </w:rPr>
      </w:pPr>
      <w:r w:rsidRPr="004A236E">
        <w:rPr>
          <w:lang w:val="en-US"/>
        </w:rPr>
        <w:t xml:space="preserve">    PI = np.dot(A_pinv, B)</w:t>
      </w:r>
    </w:p>
    <w:p w14:paraId="26FAD1C9" w14:textId="0A15C63E" w:rsidR="00BB7DD4" w:rsidRPr="004A236E" w:rsidRDefault="004A236E" w:rsidP="004A236E">
      <w:pPr>
        <w:ind w:left="348"/>
        <w:rPr>
          <w:lang w:val="en-US"/>
        </w:rPr>
      </w:pPr>
      <w:r w:rsidRPr="004A236E">
        <w:rPr>
          <w:lang w:val="en-US"/>
        </w:rPr>
        <w:t xml:space="preserve">    return PI</w:t>
      </w:r>
    </w:p>
    <w:p w14:paraId="453D2DCD" w14:textId="1C0D52DC" w:rsidR="005C00FD" w:rsidRDefault="005C00FD" w:rsidP="005C00FD">
      <w:pPr>
        <w:jc w:val="both"/>
        <w:rPr>
          <w:lang w:val="en-US"/>
        </w:rPr>
      </w:pPr>
    </w:p>
    <w:p w14:paraId="46307EC3" w14:textId="77777777" w:rsidR="003212CE" w:rsidRPr="004A236E" w:rsidRDefault="003212CE" w:rsidP="005C00FD">
      <w:pPr>
        <w:jc w:val="both"/>
        <w:rPr>
          <w:lang w:val="en-US"/>
        </w:rPr>
      </w:pPr>
    </w:p>
    <w:p w14:paraId="453D2DCE" w14:textId="77777777" w:rsidR="005C00FD" w:rsidRPr="004A236E" w:rsidRDefault="005C00FD" w:rsidP="005C00FD">
      <w:pPr>
        <w:jc w:val="both"/>
        <w:rPr>
          <w:lang w:val="en-US"/>
        </w:rPr>
      </w:pPr>
    </w:p>
    <w:p w14:paraId="5920B60B" w14:textId="61482107" w:rsidR="009B51A1" w:rsidRDefault="007C562E" w:rsidP="00B2712F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B2712F">
        <w:rPr>
          <w:sz w:val="22"/>
          <w:szCs w:val="22"/>
        </w:rPr>
        <w:t>Calcular o vetor de probabilidades do regime permanente.</w:t>
      </w:r>
    </w:p>
    <w:p w14:paraId="45113283" w14:textId="4E39DEDA" w:rsidR="002B1969" w:rsidRDefault="002B1969" w:rsidP="00055869">
      <w:pPr>
        <w:ind w:left="360"/>
        <w:rPr>
          <w:sz w:val="22"/>
          <w:szCs w:val="22"/>
        </w:rPr>
      </w:pPr>
      <w:r>
        <w:rPr>
          <w:sz w:val="22"/>
          <w:szCs w:val="22"/>
        </w:rPr>
        <w:t>Utilize PE12.</w:t>
      </w:r>
      <w:r w:rsidR="00267117">
        <w:rPr>
          <w:sz w:val="22"/>
          <w:szCs w:val="22"/>
        </w:rPr>
        <w:t>ipynb</w:t>
      </w:r>
    </w:p>
    <w:p w14:paraId="46E81849" w14:textId="79B237BC" w:rsidR="00055869" w:rsidRDefault="004A236E" w:rsidP="00055869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Copie seu código </w:t>
      </w:r>
      <w:r w:rsidR="0027714A">
        <w:rPr>
          <w:sz w:val="22"/>
          <w:szCs w:val="22"/>
        </w:rPr>
        <w:t xml:space="preserve">e resultado </w:t>
      </w:r>
      <w:r>
        <w:rPr>
          <w:sz w:val="22"/>
          <w:szCs w:val="22"/>
        </w:rPr>
        <w:t>aqui</w:t>
      </w:r>
    </w:p>
    <w:p w14:paraId="5C131D8E" w14:textId="77777777" w:rsidR="00BE65AB" w:rsidRPr="002B1969" w:rsidRDefault="00BE65AB" w:rsidP="00055869">
      <w:pPr>
        <w:ind w:left="360"/>
        <w:rPr>
          <w:sz w:val="22"/>
          <w:szCs w:val="22"/>
        </w:rPr>
      </w:pPr>
    </w:p>
    <w:sectPr w:rsidR="00BE65AB" w:rsidRPr="002B1969" w:rsidSect="007E6FA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33FC6"/>
    <w:multiLevelType w:val="hybridMultilevel"/>
    <w:tmpl w:val="9F840FBE"/>
    <w:lvl w:ilvl="0" w:tplc="0BFE504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AB4222"/>
    <w:multiLevelType w:val="hybridMultilevel"/>
    <w:tmpl w:val="AD4846E2"/>
    <w:lvl w:ilvl="0" w:tplc="721C3214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1B7D07"/>
    <w:multiLevelType w:val="hybridMultilevel"/>
    <w:tmpl w:val="2A821DE4"/>
    <w:lvl w:ilvl="0" w:tplc="DA4653E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BFC502B"/>
    <w:multiLevelType w:val="hybridMultilevel"/>
    <w:tmpl w:val="6422012E"/>
    <w:lvl w:ilvl="0" w:tplc="0416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B34249A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251F3F12"/>
    <w:multiLevelType w:val="hybridMultilevel"/>
    <w:tmpl w:val="CC404926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350A72D2"/>
    <w:multiLevelType w:val="hybridMultilevel"/>
    <w:tmpl w:val="9E1AFCF0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DA0EFC80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36604AF2"/>
    <w:multiLevelType w:val="hybridMultilevel"/>
    <w:tmpl w:val="CF10511A"/>
    <w:lvl w:ilvl="0" w:tplc="FCDAD198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C9717B"/>
    <w:multiLevelType w:val="hybridMultilevel"/>
    <w:tmpl w:val="87623286"/>
    <w:lvl w:ilvl="0" w:tplc="E9948A5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040B0F"/>
    <w:multiLevelType w:val="hybridMultilevel"/>
    <w:tmpl w:val="BDBEAB4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C0A6C0A"/>
    <w:multiLevelType w:val="hybridMultilevel"/>
    <w:tmpl w:val="43BCD9E8"/>
    <w:lvl w:ilvl="0" w:tplc="0416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C260E96">
      <w:start w:val="1"/>
      <w:numFmt w:val="lowerLetter"/>
      <w:lvlText w:val="(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4DF87510"/>
    <w:multiLevelType w:val="hybridMultilevel"/>
    <w:tmpl w:val="87484F2C"/>
    <w:lvl w:ilvl="0" w:tplc="2C4CB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525CDF"/>
    <w:multiLevelType w:val="hybridMultilevel"/>
    <w:tmpl w:val="A622F534"/>
    <w:lvl w:ilvl="0" w:tplc="70FAC5C2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68E4054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6B700143"/>
    <w:multiLevelType w:val="hybridMultilevel"/>
    <w:tmpl w:val="323ECBF8"/>
    <w:lvl w:ilvl="0" w:tplc="04160011">
      <w:start w:val="1"/>
      <w:numFmt w:val="decimal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>
      <w:start w:val="1"/>
      <w:numFmt w:val="lowerRoman"/>
      <w:lvlText w:val="%3."/>
      <w:lvlJc w:val="right"/>
      <w:pPr>
        <w:ind w:left="1800" w:hanging="180"/>
      </w:pPr>
    </w:lvl>
    <w:lvl w:ilvl="3" w:tplc="0416000F">
      <w:start w:val="1"/>
      <w:numFmt w:val="decimal"/>
      <w:lvlText w:val="%4."/>
      <w:lvlJc w:val="left"/>
      <w:pPr>
        <w:ind w:left="2520" w:hanging="360"/>
      </w:pPr>
    </w:lvl>
    <w:lvl w:ilvl="4" w:tplc="04160019">
      <w:start w:val="1"/>
      <w:numFmt w:val="lowerLetter"/>
      <w:lvlText w:val="%5."/>
      <w:lvlJc w:val="left"/>
      <w:pPr>
        <w:ind w:left="3240" w:hanging="360"/>
      </w:pPr>
    </w:lvl>
    <w:lvl w:ilvl="5" w:tplc="0416001B">
      <w:start w:val="1"/>
      <w:numFmt w:val="lowerRoman"/>
      <w:lvlText w:val="%6."/>
      <w:lvlJc w:val="right"/>
      <w:pPr>
        <w:ind w:left="3960" w:hanging="180"/>
      </w:pPr>
    </w:lvl>
    <w:lvl w:ilvl="6" w:tplc="0416000F">
      <w:start w:val="1"/>
      <w:numFmt w:val="decimal"/>
      <w:lvlText w:val="%7."/>
      <w:lvlJc w:val="left"/>
      <w:pPr>
        <w:ind w:left="4680" w:hanging="360"/>
      </w:pPr>
    </w:lvl>
    <w:lvl w:ilvl="7" w:tplc="04160019">
      <w:start w:val="1"/>
      <w:numFmt w:val="lowerLetter"/>
      <w:lvlText w:val="%8."/>
      <w:lvlJc w:val="left"/>
      <w:pPr>
        <w:ind w:left="5400" w:hanging="360"/>
      </w:pPr>
    </w:lvl>
    <w:lvl w:ilvl="8" w:tplc="04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718125C3"/>
    <w:multiLevelType w:val="hybridMultilevel"/>
    <w:tmpl w:val="45EE16F2"/>
    <w:lvl w:ilvl="0" w:tplc="041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1"/>
  </w:num>
  <w:num w:numId="3">
    <w:abstractNumId w:val="8"/>
  </w:num>
  <w:num w:numId="4">
    <w:abstractNumId w:val="10"/>
  </w:num>
  <w:num w:numId="5">
    <w:abstractNumId w:val="7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1"/>
  </w:num>
  <w:num w:numId="13">
    <w:abstractNumId w:val="9"/>
  </w:num>
  <w:num w:numId="14">
    <w:abstractNumId w:val="0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4DAF"/>
    <w:rsid w:val="00055869"/>
    <w:rsid w:val="000C1C63"/>
    <w:rsid w:val="000D5983"/>
    <w:rsid w:val="000F5B07"/>
    <w:rsid w:val="00204FFB"/>
    <w:rsid w:val="00267117"/>
    <w:rsid w:val="0027714A"/>
    <w:rsid w:val="00290DC9"/>
    <w:rsid w:val="002A7833"/>
    <w:rsid w:val="002B1969"/>
    <w:rsid w:val="00315A80"/>
    <w:rsid w:val="003212CE"/>
    <w:rsid w:val="00335395"/>
    <w:rsid w:val="00353B67"/>
    <w:rsid w:val="003637E3"/>
    <w:rsid w:val="00382677"/>
    <w:rsid w:val="00392E96"/>
    <w:rsid w:val="0045092D"/>
    <w:rsid w:val="00450EDD"/>
    <w:rsid w:val="00497A40"/>
    <w:rsid w:val="004A236E"/>
    <w:rsid w:val="004F6D34"/>
    <w:rsid w:val="00520403"/>
    <w:rsid w:val="0055186E"/>
    <w:rsid w:val="005B389B"/>
    <w:rsid w:val="005C00FD"/>
    <w:rsid w:val="00627974"/>
    <w:rsid w:val="00632983"/>
    <w:rsid w:val="00672091"/>
    <w:rsid w:val="006942F4"/>
    <w:rsid w:val="006A60BD"/>
    <w:rsid w:val="006B74DC"/>
    <w:rsid w:val="00710B63"/>
    <w:rsid w:val="00724B98"/>
    <w:rsid w:val="00745453"/>
    <w:rsid w:val="007A4D44"/>
    <w:rsid w:val="007C562E"/>
    <w:rsid w:val="007E6FA6"/>
    <w:rsid w:val="008166C3"/>
    <w:rsid w:val="008C02D8"/>
    <w:rsid w:val="008C4DAF"/>
    <w:rsid w:val="008E2200"/>
    <w:rsid w:val="009622EC"/>
    <w:rsid w:val="00991B81"/>
    <w:rsid w:val="009B45D8"/>
    <w:rsid w:val="009B51A1"/>
    <w:rsid w:val="00A33E89"/>
    <w:rsid w:val="00A741AB"/>
    <w:rsid w:val="00AC61A5"/>
    <w:rsid w:val="00AE7BAC"/>
    <w:rsid w:val="00B2712F"/>
    <w:rsid w:val="00BB39F2"/>
    <w:rsid w:val="00BB5D8A"/>
    <w:rsid w:val="00BB7DD4"/>
    <w:rsid w:val="00BD4502"/>
    <w:rsid w:val="00BE65AB"/>
    <w:rsid w:val="00C11E73"/>
    <w:rsid w:val="00C21CCA"/>
    <w:rsid w:val="00C27E98"/>
    <w:rsid w:val="00C77B5D"/>
    <w:rsid w:val="00CA17FC"/>
    <w:rsid w:val="00DD4E62"/>
    <w:rsid w:val="00E1457D"/>
    <w:rsid w:val="00E20ACB"/>
    <w:rsid w:val="00E344C6"/>
    <w:rsid w:val="00E553E1"/>
    <w:rsid w:val="00EA489C"/>
    <w:rsid w:val="00EC2431"/>
    <w:rsid w:val="00F453F4"/>
    <w:rsid w:val="00F8242B"/>
    <w:rsid w:val="00F902E8"/>
    <w:rsid w:val="00FF7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18"/>
    <o:shapelayout v:ext="edit">
      <o:idmap v:ext="edit" data="1"/>
    </o:shapelayout>
  </w:shapeDefaults>
  <w:decimalSymbol w:val=","/>
  <w:listSeparator w:val=";"/>
  <w14:docId w14:val="453D2D46"/>
  <w15:docId w15:val="{CB2731E7-D4C8-48CA-A69D-CB259C92C7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C4DAF"/>
    <w:rPr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rsid w:val="009622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BB39F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BE6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BE65AB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5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enho_do_Microsoft_Visio_2003-2010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Desenho_do_Microsoft_Visio_2003-2010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406</Words>
  <Characters>2028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PUCPR</Company>
  <LinksUpToDate>false</LinksUpToDate>
  <CharactersWithSpaces>2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PUCPR</dc:creator>
  <cp:lastModifiedBy>Manoel Camillo de Oliveira Penna Neto</cp:lastModifiedBy>
  <cp:revision>8</cp:revision>
  <cp:lastPrinted>2020-06-04T19:36:00Z</cp:lastPrinted>
  <dcterms:created xsi:type="dcterms:W3CDTF">2021-11-04T18:14:00Z</dcterms:created>
  <dcterms:modified xsi:type="dcterms:W3CDTF">2021-11-04T18:19:00Z</dcterms:modified>
</cp:coreProperties>
</file>